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57" r:id="rId1"/>
  </p:sldMasterIdLst>
  <p:notesMasterIdLst>
    <p:notesMasterId r:id="rId15"/>
  </p:notesMasterIdLst>
  <p:handoutMasterIdLst>
    <p:handoutMasterId r:id="rId16"/>
  </p:handoutMasterIdLst>
  <p:sldIdLst>
    <p:sldId id="1477" r:id="rId2"/>
    <p:sldId id="1468" r:id="rId3"/>
    <p:sldId id="1488" r:id="rId4"/>
    <p:sldId id="1479" r:id="rId5"/>
    <p:sldId id="1481" r:id="rId6"/>
    <p:sldId id="1482" r:id="rId7"/>
    <p:sldId id="1480" r:id="rId8"/>
    <p:sldId id="1483" r:id="rId9"/>
    <p:sldId id="1484" r:id="rId10"/>
    <p:sldId id="1485" r:id="rId11"/>
    <p:sldId id="1486" r:id="rId12"/>
    <p:sldId id="1487" r:id="rId13"/>
    <p:sldId id="1478" r:id="rId1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1pPr>
    <a:lvl2pPr marL="457153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2pPr>
    <a:lvl3pPr marL="914305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3pPr>
    <a:lvl4pPr marL="1371458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4pPr>
    <a:lvl5pPr marL="182861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5pPr>
    <a:lvl6pPr marL="2285763" algn="l" defTabSz="914305" rtl="0" eaLnBrk="1" latinLnBrk="0" hangingPunct="1"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6pPr>
    <a:lvl7pPr marL="2742915" algn="l" defTabSz="914305" rtl="0" eaLnBrk="1" latinLnBrk="0" hangingPunct="1"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7pPr>
    <a:lvl8pPr marL="3200068" algn="l" defTabSz="914305" rtl="0" eaLnBrk="1" latinLnBrk="0" hangingPunct="1"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8pPr>
    <a:lvl9pPr marL="3657220" algn="l" defTabSz="914305" rtl="0" eaLnBrk="1" latinLnBrk="0" hangingPunct="1">
      <a:defRPr sz="2400" kern="1200">
        <a:solidFill>
          <a:schemeClr val="tx1"/>
        </a:solidFill>
        <a:latin typeface="Times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3300"/>
    <a:srgbClr val="0000FF"/>
    <a:srgbClr val="FF0000"/>
    <a:srgbClr val="663300"/>
    <a:srgbClr val="003366"/>
    <a:srgbClr val="00FF00"/>
    <a:srgbClr val="FFFF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82528" autoAdjust="0"/>
  </p:normalViewPr>
  <p:slideViewPr>
    <p:cSldViewPr>
      <p:cViewPr varScale="1">
        <p:scale>
          <a:sx n="76" d="100"/>
          <a:sy n="76" d="100"/>
        </p:scale>
        <p:origin x="-179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327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749B22-3B94-4E6F-AD21-9C2F5BE704BB}" type="datetimeFigureOut">
              <a:rPr lang="en-US" smtClean="0"/>
              <a:t>11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997287-0614-4C91-AF16-3B914C84A2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8119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+mn-ea"/>
              </a:defRPr>
            </a:lvl1pPr>
          </a:lstStyle>
          <a:p>
            <a:pPr>
              <a:defRPr/>
            </a:pPr>
            <a:fld id="{614A2BB4-76FB-45C9-8C01-704ECD4F62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84249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15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30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45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61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5763" algn="l" defTabSz="91430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15" algn="l" defTabSz="91430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68" algn="l" defTabSz="91430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20" algn="l" defTabSz="91430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mtClean="0"/>
              <a:t>有些数据还没有到开放期，只提供给观测者本人。我们可以加以限制，只让数据拥有者访问到数据。而其他用户想要访问这个数据，可以提交申请给数据拥有者。由数据拥有者审批、授权。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4A2BB4-76FB-45C9-8C01-704ECD4F6255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27380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4A2BB4-76FB-45C9-8C01-704ECD4F6255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89568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14A2BB4-76FB-45C9-8C01-704ECD4F6255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38096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323528" y="1752601"/>
            <a:ext cx="8496944" cy="88431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ct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17" name="副标题 16"/>
          <p:cNvSpPr>
            <a:spLocks noGrp="1"/>
          </p:cNvSpPr>
          <p:nvPr>
            <p:ph type="subTitle" idx="1" hasCustomPrompt="1"/>
          </p:nvPr>
        </p:nvSpPr>
        <p:spPr>
          <a:xfrm>
            <a:off x="685800" y="2708920"/>
            <a:ext cx="7772400" cy="2376264"/>
          </a:xfrm>
        </p:spPr>
        <p:txBody>
          <a:bodyPr lIns="45720" rIns="45720">
            <a:noAutofit/>
          </a:bodyPr>
          <a:lstStyle>
            <a:lvl1pPr marL="0" marR="64008" indent="0" algn="ctr">
              <a:buNone/>
              <a:defRPr sz="32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 dirty="0" smtClean="0"/>
              <a:t>单击此处编辑母版副标题样式</a:t>
            </a:r>
            <a:endParaRPr kumimoji="0" 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" name="图片 1" descr="cvo_logo"/>
          <p:cNvPicPr>
            <a:picLocks noChangeAspect="1" noChangeArrowheads="1"/>
          </p:cNvPicPr>
          <p:nvPr userDrawn="1"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516216" y="332656"/>
            <a:ext cx="2243034" cy="594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295" endPos="92000" dist="101600" dir="5400000" sy="-100000" algn="bl" rotWithShape="0"/>
          </a:effec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AAC958E7-2BC0-44DB-99AB-3C5DEE45BEF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671B273-2D4D-46C8-819E-8B94A5B4F70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13D1A45F-5899-408D-B59A-97E42FE9C52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D6DD179D-CC8E-4FB2-8798-73314663DB5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327070" y="2636912"/>
            <a:ext cx="8496944" cy="88431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ct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endParaRPr kumimoji="0" lang="en-US" dirty="0"/>
          </a:p>
        </p:txBody>
      </p:sp>
      <p:grpSp>
        <p:nvGrpSpPr>
          <p:cNvPr id="2" name="组合 1"/>
          <p:cNvGrpSpPr/>
          <p:nvPr userDrawn="1"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3" name="图片 1" descr="cvo_logo"/>
          <p:cNvPicPr>
            <a:picLocks noChangeAspect="1" noChangeArrowheads="1"/>
          </p:cNvPicPr>
          <p:nvPr userDrawn="1"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516216" y="332656"/>
            <a:ext cx="2243034" cy="594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295" endPos="92000" dist="1016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5448115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0" y="0"/>
            <a:ext cx="9144000" cy="1484313"/>
          </a:xfrm>
          <a:prstGeom prst="rect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>
              <a:solidFill>
                <a:prstClr val="white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dirty="0" smtClean="0"/>
              <a:t>单击此处编辑母版文本样式</a:t>
            </a:r>
          </a:p>
          <a:p>
            <a:pPr lvl="1" eaLnBrk="1" latinLnBrk="0" hangingPunct="1"/>
            <a:r>
              <a:rPr lang="zh-CN" altLang="en-US" dirty="0" smtClean="0"/>
              <a:t>第二级</a:t>
            </a:r>
          </a:p>
          <a:p>
            <a:pPr lvl="2" eaLnBrk="1" latinLnBrk="0" hangingPunct="1"/>
            <a:r>
              <a:rPr lang="zh-CN" altLang="en-US" dirty="0" smtClean="0"/>
              <a:t>第三级</a:t>
            </a:r>
          </a:p>
          <a:p>
            <a:pPr lvl="3" eaLnBrk="1" latinLnBrk="0" hangingPunct="1"/>
            <a:r>
              <a:rPr lang="zh-CN" altLang="en-US" dirty="0" smtClean="0"/>
              <a:t>第四级</a:t>
            </a:r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4232237-16C1-45A7-B6BE-FB5BB931556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57CAB3AD-80B6-4776-8E50-4A9BCF96797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2" descr="C:\Users\lijian\Desktop\china-vo_logo.png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rot="5400000">
            <a:off x="6237479" y="3510303"/>
            <a:ext cx="4464496" cy="1133538"/>
          </a:xfrm>
          <a:prstGeom prst="rect">
            <a:avLst/>
          </a:prstGeom>
          <a:noFill/>
        </p:spPr>
      </p:pic>
      <p:sp>
        <p:nvSpPr>
          <p:cNvPr id="11" name="标题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rtlCol="0"/>
          <a:lstStyle>
            <a:lvl1pPr>
              <a:defRPr b="1" cap="none" spc="5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accent1">
                    <a:tint val="3000"/>
                    <a:alpha val="95000"/>
                  </a:schemeClr>
                </a:solidFill>
                <a:effectLst>
                  <a:innerShdw blurRad="50900" dist="38500" dir="13500000">
                    <a:srgbClr val="000000">
                      <a:alpha val="60000"/>
                    </a:srgbClr>
                  </a:innerShdw>
                </a:effectLst>
              </a:defRPr>
            </a:lvl1pPr>
            <a:extLst/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8F8E975B-1BF5-4F7A-8458-A85B5E4CB3D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464A30D8-8266-4B84-9C3E-59311BADC87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242CD8D-1314-47D4-AA22-6613232B2A6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CCFF8C2A-5131-4CD3-A23B-A2B536C93C1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22530407-E14C-4528-8203-2EF997442A0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C41D98D7-950D-48CB-8A92-9A8D5A65DD70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00EDFBB-2FCC-4B64-BBE7-B69F86DD65A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A0F59DB5-DDDB-4F95-A83A-20E2BA97AB8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F4539709-A3C1-4697-A681-0DE2DDCBC2D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BF068957-7DCE-428E-8543-A023E9B835C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pPr>
              <a:defRPr/>
            </a:pPr>
            <a:fld id="{03FA978C-3417-4F8B-8F57-FBC6BACEF45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>
              <a:defRPr/>
            </a:pPr>
            <a:fld id="{943B3FAE-F0FC-4210-B09D-61F1B7C5269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 smtClean="0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AD10D0E4-0A5D-4502-A6BA-566966D077BE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3/11/16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EFF842B-7671-4ED4-8CFF-4B3AEE44C2F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algn="r" eaLnBrk="1" latinLnBrk="0" hangingPunct="1"/>
            <a:endParaRPr kumimoji="0" lang="en-US" sz="1000" dirty="0">
              <a:solidFill>
                <a:schemeClr val="tx1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D5BBC35B-A44B-4119-B8DA-DE9E3DFADA20}" type="slidenum">
              <a:rPr kumimoji="0" lang="en-US" smtClean="0"/>
              <a:pPr/>
              <a:t>‹#›</a:t>
            </a:fld>
            <a:endParaRPr kumimoji="0" lang="en-US" sz="10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8" r:id="rId1"/>
    <p:sldLayoutId id="2147483959" r:id="rId2"/>
    <p:sldLayoutId id="2147483960" r:id="rId3"/>
    <p:sldLayoutId id="2147483961" r:id="rId4"/>
    <p:sldLayoutId id="2147483962" r:id="rId5"/>
    <p:sldLayoutId id="2147483963" r:id="rId6"/>
    <p:sldLayoutId id="2147483964" r:id="rId7"/>
    <p:sldLayoutId id="2147483965" r:id="rId8"/>
    <p:sldLayoutId id="2147483966" r:id="rId9"/>
    <p:sldLayoutId id="2147483967" r:id="rId10"/>
    <p:sldLayoutId id="2147483968" r:id="rId11"/>
    <p:sldLayoutId id="2147483969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天文科技领域云</a:t>
            </a:r>
            <a:r>
              <a:rPr lang="zh-CN" altLang="en-US" dirty="0" smtClean="0"/>
              <a:t>进展</a:t>
            </a:r>
            <a:endParaRPr lang="en-US" dirty="0"/>
          </a:p>
        </p:txBody>
      </p:sp>
      <p:sp>
        <p:nvSpPr>
          <p:cNvPr id="10" name="Subtitle 9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——</a:t>
            </a:r>
            <a:r>
              <a:rPr lang="zh-CN" altLang="en-US" dirty="0" smtClean="0"/>
              <a:t>数据检索</a:t>
            </a:r>
            <a:r>
              <a:rPr lang="zh-CN" altLang="en-US" dirty="0"/>
              <a:t>与访问</a:t>
            </a:r>
          </a:p>
          <a:p>
            <a:endParaRPr lang="en-US" sz="2800" dirty="0" smtClean="0"/>
          </a:p>
          <a:p>
            <a:r>
              <a:rPr lang="zh-CN" altLang="en-US" sz="2400" dirty="0" smtClean="0"/>
              <a:t>樊东卫</a:t>
            </a:r>
            <a:endParaRPr lang="en-US" altLang="zh-CN" sz="2400" dirty="0" smtClean="0"/>
          </a:p>
          <a:p>
            <a:r>
              <a:rPr lang="en-US" sz="2400" dirty="0" smtClean="0"/>
              <a:t>China-VO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40617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申请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5" y="1556792"/>
            <a:ext cx="9242276" cy="498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008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资源授权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56792"/>
            <a:ext cx="8354544" cy="5140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3582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支持更多数据的检索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LAMOST</a:t>
            </a:r>
          </a:p>
          <a:p>
            <a:pPr lvl="1"/>
            <a:r>
              <a:rPr lang="en-US" altLang="zh-CN" dirty="0" smtClean="0"/>
              <a:t>2.4m</a:t>
            </a:r>
          </a:p>
          <a:p>
            <a:pPr lvl="1"/>
            <a:r>
              <a:rPr lang="zh-CN" altLang="en-US" dirty="0" smtClean="0"/>
              <a:t>太阳</a:t>
            </a:r>
            <a:r>
              <a:rPr lang="zh-CN" altLang="en-US" dirty="0"/>
              <a:t>数据</a:t>
            </a:r>
            <a:endParaRPr lang="en-US" altLang="zh-CN" dirty="0" smtClean="0"/>
          </a:p>
          <a:p>
            <a:r>
              <a:rPr lang="zh-CN" altLang="en-US" dirty="0"/>
              <a:t>加强</a:t>
            </a:r>
            <a:r>
              <a:rPr lang="zh-CN" altLang="en-US" dirty="0" smtClean="0"/>
              <a:t>权限控制系统的易用性</a:t>
            </a:r>
            <a:endParaRPr lang="en-US" altLang="zh-CN" dirty="0" smtClean="0"/>
          </a:p>
          <a:p>
            <a:r>
              <a:rPr lang="zh-CN" altLang="en-US" dirty="0" smtClean="0"/>
              <a:t>界面修正</a:t>
            </a:r>
            <a:endParaRPr lang="en-US" altLang="zh-CN" dirty="0" smtClean="0"/>
          </a:p>
          <a:p>
            <a:r>
              <a:rPr lang="zh-CN" altLang="en-US" dirty="0" smtClean="0"/>
              <a:t>征询意见提供更多实用检索、过滤选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日历方式、</a:t>
            </a:r>
            <a:r>
              <a:rPr lang="en-US" altLang="zh-CN" dirty="0" smtClean="0"/>
              <a:t>Sky Map</a:t>
            </a:r>
            <a:r>
              <a:rPr lang="zh-CN" altLang="en-US" dirty="0" smtClean="0"/>
              <a:t>方式</a:t>
            </a:r>
            <a:endParaRPr lang="en-US" altLang="zh-CN" dirty="0" smtClean="0"/>
          </a:p>
          <a:p>
            <a:r>
              <a:rPr lang="zh-CN" altLang="en-US" dirty="0" smtClean="0"/>
              <a:t>将服务注册到</a:t>
            </a:r>
            <a:r>
              <a:rPr lang="en-US" altLang="zh-CN" dirty="0" smtClean="0"/>
              <a:t>IVOA Registry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一步工作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25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hank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51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在领域云中的位置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5" name="图片 4" descr="astroclou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56172" y="1556792"/>
            <a:ext cx="7804260" cy="4838830"/>
          </a:xfrm>
          <a:prstGeom prst="rect">
            <a:avLst/>
          </a:prstGeom>
        </p:spPr>
      </p:pic>
      <p:sp>
        <p:nvSpPr>
          <p:cNvPr id="2" name="Rounded Rectangle 1"/>
          <p:cNvSpPr/>
          <p:nvPr/>
        </p:nvSpPr>
        <p:spPr>
          <a:xfrm>
            <a:off x="3275856" y="3429000"/>
            <a:ext cx="2304256" cy="648072"/>
          </a:xfrm>
          <a:prstGeom prst="roundRect">
            <a:avLst/>
          </a:prstGeom>
          <a:noFill/>
          <a:ln cmpd="dbl">
            <a:solidFill>
              <a:srgbClr val="0033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43808" y="1760290"/>
            <a:ext cx="1368152" cy="1440160"/>
          </a:xfrm>
          <a:prstGeom prst="roundRect">
            <a:avLst/>
          </a:prstGeom>
          <a:noFill/>
          <a:ln cmpd="dbl">
            <a:solidFill>
              <a:srgbClr val="0033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体</a:t>
            </a:r>
            <a:r>
              <a:rPr lang="zh-CN" altLang="en-US" dirty="0" smtClean="0"/>
              <a:t>架构设计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105698"/>
              </p:ext>
            </p:extLst>
          </p:nvPr>
        </p:nvGraphicFramePr>
        <p:xfrm>
          <a:off x="481016" y="2492896"/>
          <a:ext cx="8181968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4534650" imgH="1474578" progId="Visio.Drawing.11">
                  <p:embed/>
                </p:oleObj>
              </mc:Choice>
              <mc:Fallback>
                <p:oleObj name="Visio" r:id="rId3" imgW="4534650" imgH="14745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6" y="2492896"/>
                        <a:ext cx="8181968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140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基本</a:t>
            </a:r>
            <a:r>
              <a:rPr lang="zh-CN" altLang="en-US" dirty="0" smtClean="0"/>
              <a:t>检索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imple Cone Search</a:t>
            </a:r>
          </a:p>
          <a:p>
            <a:pPr lvl="1"/>
            <a:r>
              <a:rPr lang="en-US" altLang="zh-CN" dirty="0" smtClean="0"/>
              <a:t>Table Access Protocol</a:t>
            </a:r>
          </a:p>
          <a:p>
            <a:pPr lvl="1"/>
            <a:r>
              <a:rPr lang="en-US" altLang="zh-CN" dirty="0"/>
              <a:t>Simple Spectral Access Protocol</a:t>
            </a:r>
            <a:endParaRPr lang="en-US" altLang="zh-CN" dirty="0" smtClean="0"/>
          </a:p>
          <a:p>
            <a:r>
              <a:rPr lang="zh-CN" altLang="en-US" dirty="0" smtClean="0"/>
              <a:t>受限资源访问</a:t>
            </a:r>
            <a:r>
              <a:rPr lang="en-US" altLang="zh-CN" dirty="0" smtClean="0"/>
              <a:t>/</a:t>
            </a:r>
            <a:r>
              <a:rPr lang="zh-CN" altLang="en-US" dirty="0" smtClean="0"/>
              <a:t>下载的权限控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受限资源访问申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受限资源访问授权</a:t>
            </a:r>
            <a:endParaRPr lang="en-US" altLang="zh-CN" dirty="0" smtClean="0"/>
          </a:p>
          <a:p>
            <a:r>
              <a:rPr lang="zh-CN" altLang="en-US" dirty="0" smtClean="0"/>
              <a:t>检索结果下载及在线可视化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Aladin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VOSpec</a:t>
            </a:r>
            <a:endParaRPr lang="en-US" altLang="zh-CN" dirty="0" smtClean="0"/>
          </a:p>
          <a:p>
            <a:r>
              <a:rPr lang="zh-CN" altLang="en-US" dirty="0" smtClean="0"/>
              <a:t>文件打包下载</a:t>
            </a:r>
            <a:endParaRPr lang="en-US" altLang="zh-CN" dirty="0"/>
          </a:p>
          <a:p>
            <a:r>
              <a:rPr lang="zh-CN" altLang="en-US" dirty="0" smtClean="0"/>
              <a:t>检索统计分析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功能列表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84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界面</a:t>
            </a:r>
            <a:endParaRPr lang="en-US" dirty="0"/>
          </a:p>
        </p:txBody>
      </p:sp>
      <p:sp>
        <p:nvSpPr>
          <p:cNvPr id="4" name="AutoShape 5" descr="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" y="1581449"/>
            <a:ext cx="8324800" cy="5303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2823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Cone Search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556792"/>
            <a:ext cx="8774499" cy="15508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186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搜索结果下载</a:t>
            </a:r>
            <a:r>
              <a:rPr lang="en-US" altLang="zh-CN" dirty="0" smtClean="0"/>
              <a:t>——FITS</a:t>
            </a:r>
            <a:r>
              <a:rPr lang="zh-CN" altLang="en-US" dirty="0" smtClean="0"/>
              <a:t>等格式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462" y="2132856"/>
            <a:ext cx="8515527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5260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线可视化</a:t>
            </a:r>
            <a:r>
              <a:rPr lang="en-US" altLang="zh-CN" dirty="0" smtClean="0"/>
              <a:t>——</a:t>
            </a:r>
            <a:r>
              <a:rPr lang="en-US" altLang="zh-CN" dirty="0" err="1" smtClean="0"/>
              <a:t>Aladin</a:t>
            </a:r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56792"/>
            <a:ext cx="6976269" cy="5127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255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互操作</a:t>
            </a:r>
            <a:r>
              <a:rPr lang="en-US" altLang="zh-CN" dirty="0" smtClean="0"/>
              <a:t>——SAMP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556792"/>
            <a:ext cx="9180512" cy="4990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049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>
    <a:txDef>
      <a:spPr/>
      <a:bodyPr vert="horz" lIns="45720" rIns="45720">
        <a:noAutofit/>
      </a:bodyPr>
      <a:lstStyle>
        <a:defPPr fontAlgn="auto"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21</TotalTime>
  <Words>186</Words>
  <Application>Microsoft Office PowerPoint</Application>
  <PresentationFormat>On-screen Show (4:3)</PresentationFormat>
  <Paragraphs>42</Paragraphs>
  <Slides>1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聚合</vt:lpstr>
      <vt:lpstr>Visio</vt:lpstr>
      <vt:lpstr>天文科技领域云进展</vt:lpstr>
      <vt:lpstr>在领域云中的位置</vt:lpstr>
      <vt:lpstr>总体架构设计</vt:lpstr>
      <vt:lpstr>基本功能列表</vt:lpstr>
      <vt:lpstr>基本界面</vt:lpstr>
      <vt:lpstr>Simple Cone Search</vt:lpstr>
      <vt:lpstr>搜索结果下载——FITS等格式</vt:lpstr>
      <vt:lpstr>在线可视化——Aladin</vt:lpstr>
      <vt:lpstr>互操作——SAMP</vt:lpstr>
      <vt:lpstr>资源申请</vt:lpstr>
      <vt:lpstr>资源授权</vt:lpstr>
      <vt:lpstr>下一步工作</vt:lpstr>
      <vt:lpstr>Thanks</vt:lpstr>
    </vt:vector>
  </TitlesOfParts>
  <Company>STSc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rista Wildt</dc:creator>
  <cp:lastModifiedBy>Dongwei Fan</cp:lastModifiedBy>
  <cp:revision>1528</cp:revision>
  <dcterms:created xsi:type="dcterms:W3CDTF">2003-08-08T17:14:50Z</dcterms:created>
  <dcterms:modified xsi:type="dcterms:W3CDTF">2013-11-15T16:46:53Z</dcterms:modified>
</cp:coreProperties>
</file>